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 Reactor模型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主流的Java网络程序基本上是在Java NIO的基础上实现Reactor模型，隐藏NIO底层的复杂细节，大大简化了NIO编程，其原理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0" distR="0">
            <wp:extent cx="4403090" cy="1807845"/>
            <wp:effectExtent l="0" t="0" r="3810" b="8255"/>
            <wp:docPr id="8" name="图片 8" descr="http://misc.linkedkeeper.com/misc/img/blog/201612/linkedkeeper0_1cc3db5f-2947-4171-80a8-2d6bf3c4125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http://misc.linkedkeeper.com/misc/img/blog/201612/linkedkeeper0_1cc3db5f-2947-4171-80a8-2d6bf3c4125a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3693" cy="180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ptor(Main Reactor)，负责接收客户端Socket发起的新建连接请求，并把该Socket绑定到Sub Reacor线程成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Socket随后的读写事件都有Reactor线程来处理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actor线程读取数据，对数据进行预处理(编解码成Java POJO)后交给程序的Handler来实现特定的业务逻辑处理。为了不影响Reactor线程，通常使用单独的线程池来异步执行Handler接口方法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adoop中RPC通信的核心逻辑在ipc.Server中定义实现，</w:t>
      </w:r>
      <w:r>
        <w:rPr>
          <w:rFonts w:hint="eastAsia" w:ascii="Times New Roman" w:hAnsi="Times New Roman" w:cs="Times New Roman"/>
        </w:rPr>
        <w:t>ipc.Server采用了很多提高高并发处理能力的技术，主要包括线程池、事件驱动及Reactor设计模式等，这些技术均采用JDK自带的库实现</w:t>
      </w:r>
      <w:r>
        <w:rPr>
          <w:rFonts w:hint="eastAsia" w:ascii="Times New Roman" w:hAnsi="Times New Roman" w:cs="Times New Roman"/>
          <w:lang w:eastAsia="zh-CN"/>
        </w:rPr>
        <w:t>。</w:t>
      </w:r>
      <w:r>
        <w:rPr>
          <w:rFonts w:hint="eastAsia" w:ascii="Times New Roman" w:hAnsi="Times New Roman" w:cs="Times New Roman"/>
          <w:lang w:val="en-US" w:eastAsia="zh-CN"/>
        </w:rPr>
        <w:t>其中Reactor模型的实现结构图如下图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66.55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</w:rPr>
        <w:t>Listener</w:t>
      </w:r>
    </w:p>
    <w:p>
      <w:pPr>
        <w:pStyle w:val="8"/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stener在Hadoop Reactor中是Main Reactor的角色，该线程</w:t>
      </w:r>
      <w:r>
        <w:rPr>
          <w:rFonts w:hint="eastAsia" w:ascii="Times New Roman" w:hAnsi="Times New Roman" w:cs="Times New Roman"/>
        </w:rPr>
        <w:t>监听来自客户端的</w:t>
      </w:r>
      <w:r>
        <w:rPr>
          <w:rFonts w:hint="eastAsia" w:ascii="Times New Roman" w:hAnsi="Times New Roman" w:cs="Times New Roman"/>
          <w:lang w:val="en-US" w:eastAsia="zh-CN"/>
        </w:rPr>
        <w:t>连接，通过多路复用</w:t>
      </w:r>
      <w:r>
        <w:rPr>
          <w:rFonts w:hint="eastAsia" w:ascii="Times New Roman" w:hAnsi="Times New Roman" w:cs="Times New Roman"/>
        </w:rPr>
        <w:t>Selector模式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</w:rPr>
        <w:t>处理Accept事件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其初始化核心代码分析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address = new InetSocketAddress(bindAddress, por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/ 创建ServerSocketChannel，客户端连接端口，默认nn的端口为8020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acceptChannel = ServerSocketChannel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acceptChannel.configureBlocking(false);  //配置非阻塞模式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/ 绑定主机及端口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bind(acceptChannel.socket(), address, backlogLength, conf, portRangeConfi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ort = acceptChannel.socket().getLocalPort(); //Could be an ephemeral por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/ 创建Selec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lector= Selector.ope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/ 将Server Socket注册到Selector上，并监听OP_ACCEP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acceptChannel.register(selector, SelectionKey.OP_ACCEPT);</w:t>
      </w: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stener线程在启动后，不停通过Selector获取客户端连接，并将其dispatch到Reader进行下一步处理，线程执行流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while (runnin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SelectionKey key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getSelector().sel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Iterator&lt;SelectionKey&gt; iter = getSelector().selectedKeys()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while (iter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key = iter.n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ter.remov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if (key.isValid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if (key.isAcceptable())    //接收到OP_ACCEPT客户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doAccept(key);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//，通过doAccept进行dispatch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key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} </w:t>
      </w: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</w:rPr>
      </w:pPr>
    </w:p>
    <w:p>
      <w:pPr>
        <w:pStyle w:val="8"/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oAccept中核心逻辑是将SelectionKey对应的SocketChannel转发给Reader进行处理，核心逻辑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void doAccept(SelectionKey key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erverSocketChannel server = (ServerSocketChannel) key.channe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SocketChannel channe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while (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channel = server.accept())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channel.configureBlocking(fal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channel.socket().setTcpNoDelay(tcpNoDelay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559685</wp:posOffset>
                </wp:positionH>
                <wp:positionV relativeFrom="paragraph">
                  <wp:posOffset>31750</wp:posOffset>
                </wp:positionV>
                <wp:extent cx="2649220" cy="702945"/>
                <wp:effectExtent l="5080" t="4445" r="12700" b="1651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962525" y="2877185"/>
                          <a:ext cx="2649220" cy="7029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ascii="Times New Roman" w:hAnsi="Times New Roman" w:cs="Times New Roman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</w:rPr>
                              <w:t xml:space="preserve">currentReader = </w:t>
                            </w:r>
                          </w:p>
                          <w:p>
                            <w:pPr>
                              <w:ind w:firstLine="420" w:firstLineChars="200"/>
                              <w:rPr>
                                <w:rFonts w:hint="default" w:ascii="Times New Roman" w:hAnsi="Times New Roman" w:cs="Times New Roman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</w:rPr>
                              <w:t>(currentReader + 1) % readers.length;</w:t>
                            </w:r>
                          </w:p>
                          <w:p>
                            <w:pPr>
                              <w:rPr>
                                <w:rFonts w:hint="default" w:ascii="Times New Roman" w:hAnsi="Times New Roman" w:cs="Times New Roman"/>
                              </w:rPr>
                            </w:pPr>
                            <w:r>
                              <w:rPr>
                                <w:rFonts w:hint="default" w:ascii="Times New Roman" w:hAnsi="Times New Roman" w:cs="Times New Roman"/>
                              </w:rPr>
                              <w:t>return readers[currentReader]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1.55pt;margin-top:2.5pt;height:55.35pt;width:208.6pt;z-index:251658240;mso-width-relative:page;mso-height-relative:page;" fillcolor="#FFFFFF [3201]" filled="t" stroked="t" coordsize="21600,21600" o:gfxdata="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ZkfzM1wAAAAoBAAAPAAAAAAAAAAEA&#10;IAAAACIAAABkcnMvZG93bnJldi54bWxQSwECFAAUAAAACACHTuJAjSgAMUkCAAB1BAAADgAAAAAA&#10;AAABACAAAAAm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ascii="Times New Roman" w:hAnsi="Times New Roman" w:cs="Times New Roman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</w:rPr>
                        <w:t xml:space="preserve">currentReader = </w:t>
                      </w:r>
                    </w:p>
                    <w:p>
                      <w:pPr>
                        <w:ind w:firstLine="420" w:firstLineChars="200"/>
                        <w:rPr>
                          <w:rFonts w:hint="default" w:ascii="Times New Roman" w:hAnsi="Times New Roman" w:cs="Times New Roman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</w:rPr>
                        <w:t>(currentReader + 1) % readers.length;</w:t>
                      </w:r>
                    </w:p>
                    <w:p>
                      <w:pPr>
                        <w:rPr>
                          <w:rFonts w:hint="default" w:ascii="Times New Roman" w:hAnsi="Times New Roman" w:cs="Times New Roman"/>
                        </w:rPr>
                      </w:pPr>
                      <w:r>
                        <w:rPr>
                          <w:rFonts w:hint="default" w:ascii="Times New Roman" w:hAnsi="Times New Roman" w:cs="Times New Roman"/>
                        </w:rPr>
                        <w:t>return readers[currentReader]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channel.socket().setKeepAlive(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Reader reader = getReader(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//轮算算法，获取Read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Connection c = connectionManager.register(channel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050" w:firstLine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/将SocketChannel封装到Connection中，并添加给Read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key.attach(c);  // 将Connection附加到相对应的SelectionKey上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reader.addConnection(c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Reader</w:t>
      </w:r>
    </w:p>
    <w:p>
      <w:pPr>
        <w:pStyle w:val="8"/>
        <w:numPr>
          <w:numId w:val="0"/>
        </w:numPr>
        <w:ind w:leftChars="0" w:firstLine="420" w:firstLineChars="0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</w:rPr>
        <w:t>Listener接收到客户端连接请求后建立连接，将连接加入到Reader缓冲队列，然后使用Reader处理此连接上的数据请求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连接添加到Reader如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void addConnection(Connection conn) throws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pendingConnections.put(con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readSelector.wakeu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ader是属于Sub Reactor Thread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synchronized void doRunLoop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while (runnin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electionKey key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nt size = pendingConnections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for (int i=size; i&gt;0; i--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Connection conn = pendingConnections.take(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//注册SocketChannel，到readSelector中，并监听OP_REA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conn.channel.register(readSelector, SelectionKey.OP_READ, con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readSelector.sel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//通过ReadSelector，获取OP_READ事件，可以从Channel中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Iterator&lt;SelectionKey&gt; iter = readSelector.selectedKeys().itera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while (iter.hasNext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key = iter.nex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iter.remov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if (key.isReadab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doRead(key);   //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Reader中，通过doRead从SocketChannel中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void doRead(SelectionKey key) throws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int coun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Connection c = (Connection)key.attachmen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count = c.readAndProces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onnection.readAndProcess，读取数据并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int readAndProcess() throws IOException,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while (!shouldClose()) { //读取RPC Request Header数据，其包括以下字段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if (!connectionHeaderRead)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f (connectionHeaderBuf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connectionHeaderBuf = ByteBuffer.allocate(HEADER_LEN_AFTER_HRPC_PAR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413760</wp:posOffset>
                </wp:positionH>
                <wp:positionV relativeFrom="paragraph">
                  <wp:posOffset>28575</wp:posOffset>
                </wp:positionV>
                <wp:extent cx="2078355" cy="914400"/>
                <wp:effectExtent l="4445" t="4445" r="12700" b="8255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486275" y="6042660"/>
                          <a:ext cx="2078355" cy="914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r>
                              <w:drawing>
                                <wp:inline distT="0" distB="0" distL="114300" distR="114300">
                                  <wp:extent cx="1756410" cy="909955"/>
                                  <wp:effectExtent l="0" t="0" r="8890" b="4445"/>
                                  <wp:docPr id="3" name="图片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图片 3"/>
                                          <pic:cNvPicPr>
                                            <a:picLocks noChangeAspect="1"/>
                                          </pic:cNvPicPr>
                                        </pic:nvPicPr>
                                        <pic:blipFill>
                                          <a:blip r:embed="rId7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756410" cy="9099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8.8pt;margin-top:2.25pt;height:72pt;width:163.65pt;z-index:251659264;mso-width-relative:page;mso-height-relative:page;" fillcolor="#FFFFFF [3201]" filled="t" stroked="t" coordsize="21600,21600" o:gfxdata="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Bry64J1wAAAAkBAAAPAAAAAAAAAAEA&#10;IAAAACIAAABkcnMvZG93bnJldi54bWxQSwECFAAUAAAACACHTuJAXEBa8UkCAAB1BAAADgAAAAAA&#10;AAABACAAAAAm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r>
                        <w:drawing>
                          <wp:inline distT="0" distB="0" distL="114300" distR="114300">
                            <wp:extent cx="1756410" cy="909955"/>
                            <wp:effectExtent l="0" t="0" r="8890" b="4445"/>
                            <wp:docPr id="3" name="图片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" name="图片 3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756410" cy="90995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count = channelRead(channel, connectionHeaderBu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//读取RPC Request 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if (data == null) { // just read 4 bytes -  length of RPC pa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data = ByteBuffer.allocate(data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count = channelRead(channel, data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if (data.remaining()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ByteBuffer requestData = data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data = null; // null out in case processOneRpc throws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boolean isHeaderRead = connectionContextRead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processOneRpc(requestData);   //questData的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请求封装成RpcCall后，写入到CallQueue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RpcCall call = new RpcCall(this, header.getCall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header.getRetryCount(), rpcReques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ProtoUtil.convert(header.getRpcKind()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header.getClientId().toByteArray(), traceScope, caller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nternalQueueCall(call);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Server为了提高并发连接能力，启动多个Reader线程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其配置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static final String  IPC_SERVER_RPC_READ_THREADS_KEY =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"ipc.server.read.threadpool.size"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/** Default value for IPC_SERVER_RPC_READ_THREADS_KEY */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static final int     IPC_SERVER_RPC_READ_THREADS_DEFAULT = 1;</w:t>
      </w:r>
    </w:p>
    <w:p>
      <w:pPr>
        <w:pStyle w:val="8"/>
        <w:numPr>
          <w:ilvl w:val="0"/>
          <w:numId w:val="0"/>
        </w:numPr>
        <w:rPr>
          <w:rFonts w:hint="eastAsia" w:ascii="Times New Roman" w:hAnsi="Times New Roman" w:cs="Times New Roman"/>
          <w:b/>
          <w:bCs/>
          <w:lang w:val="en-US"/>
        </w:rPr>
      </w:pPr>
      <w:r>
        <w:rPr>
          <w:rFonts w:hint="eastAsia" w:ascii="Times New Roman" w:hAnsi="Times New Roman" w:cs="Times New Roman"/>
          <w:lang w:val="en-US" w:eastAsia="zh-CN"/>
        </w:rPr>
        <w:t>默认值是1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Handler</w:t>
      </w:r>
    </w:p>
    <w:p>
      <w:pPr>
        <w:pStyle w:val="8"/>
        <w:numPr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</w:rPr>
        <w:t>根据RPC请求中的方法及参数，来调用相应的业务逻辑接口来处理请求。一个Server中有多个Handler，对应多个业务接口。Handler从callQueue中取出Call对象，然后调用Server.call方法进行处理</w:t>
      </w:r>
      <w:r>
        <w:rPr>
          <w:rFonts w:hint="eastAsia" w:ascii="Times New Roman" w:hAnsi="Times New Roman" w:cs="Times New Roman"/>
          <w:lang w:eastAsia="zh-CN"/>
        </w:rPr>
        <w:t>。</w:t>
      </w:r>
      <w:r>
        <w:rPr>
          <w:rFonts w:hint="eastAsia" w:ascii="Times New Roman" w:hAnsi="Times New Roman" w:cs="Times New Roman"/>
          <w:lang w:val="en-US" w:eastAsia="zh-CN"/>
        </w:rPr>
        <w:t>Handler线程数量，以NN为例，其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static final String  DFS_NAMENODE_HANDLER_COUNT_KEY =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"dfs.namenode.handler.count"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static final int     DFS_NAMENODE_HANDLER_COUNT_DEFAULT = 10;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ndler从CallQueue中取出RpcCall并进行处理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while (runnin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final Call call = callQueue.take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// pop the queue; maybe blocked her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urCall.set(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UserGroupInformation remoteUser = call.getRemoteUs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f (remoteUser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remoteUser.doAs(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call.ru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pcCall的成员变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Connection connection;  // connection to cli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Writable rpcRequest;    // Serialized Rpc request from cli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ByteBuffer rpcResponse;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pcCall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Writable call(RPC.Server server, String connectionProtocolNam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Writable writableRequest, long receiveTime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ab/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RpcProtobufRequest request = (RpcProtobufRequest) writableReques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RequestHeaderProto rpcRequest = request.getRequestHead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tring methodName = rpcRequest.getMethodName();  //获取调用方法名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String declaringClassProtoName = rpcRequest.getDeclaringClassProtocolName();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ProtoClassProtoImpl protocolImpl = getProtocolImpl(serv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    declaringClassProtoName, clientVersio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BlockingService service = (BlockingService) protocolImpl.protocolImpl; //调用协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MethodDescriptor methodDescriptor = service.getDescriptorForType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.findMethodByName(method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Message prototype = service.getRequestPrototype(methodDescripto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Message param = request.getValue(prototyp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Message resul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long startTime = Time.now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int qTime = (int) (startTime - receiveTi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Exception exception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boolean isDeferred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server.rpcDetailedMetrics.init(protocolImpl.protocol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urrentCallInfo.set(new CallInfo(server, methodName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result = service.callBlockingMethod(methodDescriptor, null, param); //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f (currentCallback.get()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Server.getCurCall().get().deferRespon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isDeferred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currentCallback.set(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return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return RpcWritable.wrap(result);  //返回结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} 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结果后，将其发送到Responder，然后发送给客户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Writable value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ResponseParams responseParams = new ResponseParam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value = call(rpcKind, connection.protocolName, rpcRequest, timestamp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f (!isResponseDeferred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setupResponse(this, responseParams.returnStatus,responseParams.detailedEr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value, responseParams.errorClass, responseParams.erro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endRespon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结果存储到具体的Connection的ResponseQueue中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void doResponse(Throwable t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RpcCall call = thi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if (t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call = new RpcCall(thi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etupResponse(call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RpcStatusProto.FATAL, RpcErrorCodeProto.ERROR_RPC_SERV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null, t.getClass().getName(), StringUtils.stringifyException(t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connection.sendResponse(call);  =&gt;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responder.doRespond(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         =&gt;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call.connection.responseQueue.addLast(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bookmarkStart w:id="0" w:name="_GoBack"/>
      <w:bookmarkEnd w:id="0"/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Responder</w:t>
      </w:r>
    </w:p>
    <w:p>
      <w:pPr>
        <w:pStyle w:val="8"/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经过上述步骤，已经生成了相应结果，最后一步是将结果发送给Responder。在</w:t>
      </w:r>
      <w:r>
        <w:rPr>
          <w:rFonts w:hint="eastAsia" w:ascii="Times New Roman" w:hAnsi="Times New Roman" w:cs="Times New Roman"/>
        </w:rPr>
        <w:t>Server中只有1个Responder线程，当Handler调用doRespond方法后，handler的处理结果被加入到responseQueue队列中，Responser线程采用异步方式将结果发送给客户端</w:t>
      </w:r>
      <w:r>
        <w:rPr>
          <w:rFonts w:hint="eastAsia" w:ascii="Times New Roman" w:hAnsi="Times New Roman" w:cs="Times New Roman"/>
          <w:lang w:eastAsia="zh-CN"/>
        </w:rPr>
        <w:t>，</w:t>
      </w:r>
      <w:r>
        <w:rPr>
          <w:rFonts w:hint="eastAsia" w:ascii="Times New Roman" w:hAnsi="Times New Roman" w:cs="Times New Roman"/>
          <w:lang w:val="en-US" w:eastAsia="zh-CN"/>
        </w:rPr>
        <w:t>其核心执行流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boolean processResponse(LinkedList&lt;RpcCall&gt; responseQueu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           boolean inHandler)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RpcCall call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synchronized (responseQue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numElements = responseQueue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call = responseQueue.removeFirst();   //获取Call的SocketChanne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ocketChannel channel = call.connection.channe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int numBytes = channelWrite(channel, call.rpcRespon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f (numBytes &l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return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call.connection.responseQueue.addFirst(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if (inHandle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call.timestamp = Time.now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incPending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try {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writeSelector.wakeup();   //将Channel注册到WriterSelector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channel.register(writeSelector, SelectionKey.OP_WRITE, ca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return don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8"/>
        <w:numPr>
          <w:numId w:val="0"/>
        </w:numPr>
        <w:ind w:leftChars="0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</w:p>
    <w:p>
      <w:p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682AEA"/>
    <w:multiLevelType w:val="singleLevel"/>
    <w:tmpl w:val="5F682AEA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65EDCF5F"/>
    <w:multiLevelType w:val="singleLevel"/>
    <w:tmpl w:val="65EDCF5F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8A175D5"/>
    <w:rsid w:val="000F72C7"/>
    <w:rsid w:val="012E33EE"/>
    <w:rsid w:val="02E437BA"/>
    <w:rsid w:val="04E501BD"/>
    <w:rsid w:val="055A0BB5"/>
    <w:rsid w:val="083D0CDA"/>
    <w:rsid w:val="0B5E1E65"/>
    <w:rsid w:val="0BA51680"/>
    <w:rsid w:val="0BCF01EC"/>
    <w:rsid w:val="113C071A"/>
    <w:rsid w:val="1730031E"/>
    <w:rsid w:val="177F7BA7"/>
    <w:rsid w:val="1DB30049"/>
    <w:rsid w:val="1E2912FE"/>
    <w:rsid w:val="1F745198"/>
    <w:rsid w:val="22404924"/>
    <w:rsid w:val="24275F51"/>
    <w:rsid w:val="254765BD"/>
    <w:rsid w:val="25D15128"/>
    <w:rsid w:val="2620700B"/>
    <w:rsid w:val="27A6043D"/>
    <w:rsid w:val="27C57904"/>
    <w:rsid w:val="28303302"/>
    <w:rsid w:val="28702FFA"/>
    <w:rsid w:val="2963487E"/>
    <w:rsid w:val="2B066A24"/>
    <w:rsid w:val="2D354189"/>
    <w:rsid w:val="35326B4C"/>
    <w:rsid w:val="356534DE"/>
    <w:rsid w:val="373603FF"/>
    <w:rsid w:val="38335AFE"/>
    <w:rsid w:val="38A175D5"/>
    <w:rsid w:val="38E038E6"/>
    <w:rsid w:val="390517F3"/>
    <w:rsid w:val="3C61738F"/>
    <w:rsid w:val="3C9B0B6F"/>
    <w:rsid w:val="3FEA6528"/>
    <w:rsid w:val="403C6EC8"/>
    <w:rsid w:val="43DE4365"/>
    <w:rsid w:val="46A1337F"/>
    <w:rsid w:val="494D4103"/>
    <w:rsid w:val="49F20FBF"/>
    <w:rsid w:val="4A2E2A21"/>
    <w:rsid w:val="4A6D19A6"/>
    <w:rsid w:val="4A886821"/>
    <w:rsid w:val="4AD21840"/>
    <w:rsid w:val="4B937C46"/>
    <w:rsid w:val="4D7B34D0"/>
    <w:rsid w:val="4DEB2233"/>
    <w:rsid w:val="4E172EFD"/>
    <w:rsid w:val="50F10338"/>
    <w:rsid w:val="54917B93"/>
    <w:rsid w:val="54ED19F1"/>
    <w:rsid w:val="54EE1DD9"/>
    <w:rsid w:val="5621419F"/>
    <w:rsid w:val="568532AC"/>
    <w:rsid w:val="5B877DC0"/>
    <w:rsid w:val="5DF15017"/>
    <w:rsid w:val="5F0D5E07"/>
    <w:rsid w:val="5F574DBB"/>
    <w:rsid w:val="5FF61270"/>
    <w:rsid w:val="650A0A11"/>
    <w:rsid w:val="652B598A"/>
    <w:rsid w:val="66673D27"/>
    <w:rsid w:val="6A644B8A"/>
    <w:rsid w:val="6C56039C"/>
    <w:rsid w:val="6D535020"/>
    <w:rsid w:val="6F434959"/>
    <w:rsid w:val="6F510849"/>
    <w:rsid w:val="71614915"/>
    <w:rsid w:val="75FE343E"/>
    <w:rsid w:val="76166EB8"/>
    <w:rsid w:val="76EB1727"/>
    <w:rsid w:val="78384093"/>
    <w:rsid w:val="7B8649E0"/>
    <w:rsid w:val="7CB26243"/>
    <w:rsid w:val="7D0F7E79"/>
    <w:rsid w:val="7D232C34"/>
    <w:rsid w:val="7DFD61F1"/>
    <w:rsid w:val="7ED14870"/>
    <w:rsid w:val="7F183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16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3T15:32:00Z</dcterms:created>
  <dc:creator>冯永设</dc:creator>
  <cp:lastModifiedBy>冯永设</cp:lastModifiedBy>
  <dcterms:modified xsi:type="dcterms:W3CDTF">2018-12-04T12:14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